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1FB2" w:rsidRDefault="0085398B" w:rsidP="0085398B">
      <w:pPr>
        <w:pStyle w:val="Title"/>
      </w:pPr>
      <w:r>
        <w:t>PGSuper Coordinate Systems</w:t>
      </w:r>
    </w:p>
    <w:p w:rsidR="00266000" w:rsidRDefault="00266000" w:rsidP="00266000">
      <w:pPr>
        <w:pStyle w:val="Heading1"/>
      </w:pPr>
      <w:r>
        <w:t>Introduction</w:t>
      </w:r>
    </w:p>
    <w:p w:rsidR="00266000" w:rsidRPr="00266000" w:rsidRDefault="00266000" w:rsidP="00266000">
      <w:r>
        <w:t>This document describes the various coordinate systems used by the PGSuper/</w:t>
      </w:r>
      <w:proofErr w:type="spellStart"/>
      <w:r>
        <w:t>PGSplice</w:t>
      </w:r>
      <w:proofErr w:type="spellEnd"/>
      <w:r>
        <w:t xml:space="preserve"> software.</w:t>
      </w:r>
    </w:p>
    <w:p w:rsidR="0085398B" w:rsidRDefault="0085398B" w:rsidP="0085398B">
      <w:pPr>
        <w:pStyle w:val="Heading1"/>
      </w:pPr>
      <w:r>
        <w:t>Global Coordinates</w:t>
      </w:r>
    </w:p>
    <w:p w:rsidR="0085398B" w:rsidRDefault="0085398B">
      <w:r>
        <w:t>The global coordinate system defines points in a 3D global space</w:t>
      </w:r>
    </w:p>
    <w:p w:rsidR="0085398B" w:rsidRDefault="0085398B">
      <w:proofErr w:type="spellStart"/>
      <w:r>
        <w:t>Xg</w:t>
      </w:r>
      <w:proofErr w:type="spellEnd"/>
      <w:r>
        <w:t xml:space="preserve"> = Positive values are East</w:t>
      </w:r>
    </w:p>
    <w:p w:rsidR="0085398B" w:rsidRDefault="0085398B">
      <w:proofErr w:type="spellStart"/>
      <w:r>
        <w:t>Yg</w:t>
      </w:r>
      <w:proofErr w:type="spellEnd"/>
      <w:r>
        <w:t xml:space="preserve"> = Positive values are North</w:t>
      </w:r>
    </w:p>
    <w:p w:rsidR="0085398B" w:rsidRDefault="0085398B">
      <w:proofErr w:type="spellStart"/>
      <w:r>
        <w:t>Zg</w:t>
      </w:r>
      <w:proofErr w:type="spellEnd"/>
      <w:r>
        <w:t xml:space="preserve"> = Elevation</w:t>
      </w:r>
    </w:p>
    <w:p w:rsidR="006C209F" w:rsidRDefault="006C209F">
      <w:r>
        <w:object w:dxaOrig="5782" w:dyaOrig="34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8.75pt;height:170.25pt" o:ole="">
            <v:imagedata r:id="rId8" o:title=""/>
          </v:shape>
          <o:OLEObject Type="Embed" ProgID="Visio.Drawing.11" ShapeID="_x0000_i1025" DrawAspect="Content" ObjectID="_1457418648" r:id="rId9"/>
        </w:object>
      </w:r>
    </w:p>
    <w:p w:rsidR="00BC3E2F" w:rsidRDefault="00BC3E2F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85398B" w:rsidRDefault="0085398B" w:rsidP="0085398B">
      <w:pPr>
        <w:pStyle w:val="Heading1"/>
      </w:pPr>
      <w:r>
        <w:lastRenderedPageBreak/>
        <w:t>Route Coordinates</w:t>
      </w:r>
    </w:p>
    <w:p w:rsidR="0085398B" w:rsidRDefault="0085398B" w:rsidP="0085398B">
      <w:r>
        <w:t>Route coordinates are measured along the curvilinear path that represents the roadway alignment</w:t>
      </w:r>
      <w:r w:rsidR="00A05D3C">
        <w:t xml:space="preserve"> that is known as the Profile Grade Line</w:t>
      </w:r>
      <w:r>
        <w:t xml:space="preserve">. </w:t>
      </w:r>
    </w:p>
    <w:p w:rsidR="0085398B" w:rsidRDefault="0085398B" w:rsidP="0085398B">
      <w:r>
        <w:t>Station = distance along path from starting point</w:t>
      </w:r>
    </w:p>
    <w:p w:rsidR="0085398B" w:rsidRDefault="0085398B" w:rsidP="0085398B">
      <w:r>
        <w:t>Offset = distance from the path, measured normal to the path. Positive values are to the right, looking ahead on station</w:t>
      </w:r>
    </w:p>
    <w:p w:rsidR="0085398B" w:rsidRDefault="0085398B" w:rsidP="0085398B">
      <w:r>
        <w:t>Elevation = elevation</w:t>
      </w:r>
    </w:p>
    <w:p w:rsidR="006C209F" w:rsidRDefault="006C209F" w:rsidP="0085398B">
      <w:r>
        <w:object w:dxaOrig="6389" w:dyaOrig="3288">
          <v:shape id="_x0000_i1026" type="#_x0000_t75" style="width:319.5pt;height:164.25pt" o:ole="">
            <v:imagedata r:id="rId10" o:title=""/>
          </v:shape>
          <o:OLEObject Type="Embed" ProgID="Visio.Drawing.11" ShapeID="_x0000_i1026" DrawAspect="Content" ObjectID="_1457418649" r:id="rId11"/>
        </w:object>
      </w:r>
    </w:p>
    <w:p w:rsidR="00BC3E2F" w:rsidRDefault="00BC3E2F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85398B" w:rsidRDefault="0085398B" w:rsidP="0085398B">
      <w:pPr>
        <w:pStyle w:val="Heading1"/>
      </w:pPr>
      <w:r>
        <w:lastRenderedPageBreak/>
        <w:t xml:space="preserve">Bridge </w:t>
      </w:r>
      <w:r w:rsidR="00764916">
        <w:t xml:space="preserve">Section </w:t>
      </w:r>
      <w:r>
        <w:t>Coordinates</w:t>
      </w:r>
    </w:p>
    <w:p w:rsidR="0085398B" w:rsidRDefault="0085398B" w:rsidP="0085398B">
      <w:r>
        <w:t xml:space="preserve">Bridge </w:t>
      </w:r>
      <w:r w:rsidR="00764916">
        <w:t>Section C</w:t>
      </w:r>
      <w:r>
        <w:t>oordinates are a planar coordinate system</w:t>
      </w:r>
      <w:r w:rsidR="00266000">
        <w:t xml:space="preserve"> located at each cross sectional cut of the bridge. Cross section cuts are taken normal to the alignment. The origin of the X axis is at the roadway alignment. The origin of the Y axis is at an elevation of 0.</w:t>
      </w:r>
      <w:r w:rsidR="00266000" w:rsidRPr="00266000">
        <w:t xml:space="preserve"> </w:t>
      </w:r>
      <w:r w:rsidR="00266000">
        <w:t>Girder, deck, and traffic barriers cross sections are located in Bridge Section Coordinates.</w:t>
      </w:r>
    </w:p>
    <w:p w:rsidR="00F1049F" w:rsidRDefault="00F1049F" w:rsidP="0085398B">
      <w:proofErr w:type="spellStart"/>
      <w:r>
        <w:t>Xb</w:t>
      </w:r>
      <w:proofErr w:type="spellEnd"/>
      <w:r>
        <w:t xml:space="preserve"> = normal distance from the alignment (same as Offset in the Route Coordinate System)</w:t>
      </w:r>
    </w:p>
    <w:p w:rsidR="00F1049F" w:rsidRDefault="00F1049F" w:rsidP="0085398B">
      <w:proofErr w:type="spellStart"/>
      <w:r>
        <w:t>Yb</w:t>
      </w:r>
      <w:proofErr w:type="spellEnd"/>
      <w:r>
        <w:t xml:space="preserve"> = elevation (same as Elevation in the Route Coordinate System)</w:t>
      </w:r>
    </w:p>
    <w:p w:rsidR="006C209F" w:rsidRDefault="00ED1623" w:rsidP="0085398B"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4" type="#_x0000_t202" style="position:absolute;margin-left:197.25pt;margin-top:39.95pt;width:76.5pt;height:23.25pt;z-index:251659264" strokecolor="red">
            <v:textbox>
              <w:txbxContent>
                <w:p w:rsidR="002271F5" w:rsidRDefault="002271F5">
                  <w:r>
                    <w:t>Alignment</w:t>
                  </w:r>
                </w:p>
              </w:txbxContent>
            </v:textbox>
          </v:shape>
        </w:pict>
      </w:r>
      <w:r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33" type="#_x0000_t32" style="position:absolute;margin-left:141.75pt;margin-top:50.45pt;width:59.25pt;height:2.25pt;z-index:251658240" o:connectortype="straight" strokecolor="red"/>
        </w:pict>
      </w:r>
      <w:r w:rsidR="006C209F">
        <w:rPr>
          <w:noProof/>
        </w:rPr>
        <w:drawing>
          <wp:inline distT="0" distB="0" distL="0" distR="0">
            <wp:extent cx="5934075" cy="2676525"/>
            <wp:effectExtent l="19050" t="0" r="952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676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215A7" w:rsidRDefault="00C215A7" w:rsidP="0085398B"/>
    <w:p w:rsidR="00BC3E2F" w:rsidRDefault="00BC3E2F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F1049F" w:rsidRDefault="00F1049F" w:rsidP="00F1049F">
      <w:pPr>
        <w:pStyle w:val="Heading1"/>
      </w:pPr>
      <w:r>
        <w:lastRenderedPageBreak/>
        <w:t xml:space="preserve">Girder </w:t>
      </w:r>
      <w:r w:rsidR="00764916">
        <w:t xml:space="preserve">Section </w:t>
      </w:r>
      <w:r>
        <w:t>Coordinate System</w:t>
      </w:r>
    </w:p>
    <w:p w:rsidR="00F1049F" w:rsidRDefault="00F1049F" w:rsidP="00F1049F">
      <w:r>
        <w:t xml:space="preserve">Girder </w:t>
      </w:r>
      <w:r w:rsidR="00764916">
        <w:t>Section C</w:t>
      </w:r>
      <w:r>
        <w:t xml:space="preserve">oordinates are a planar coordinate system that lays in the same plan as the Bridge Cross Section coordinates. The origin of the coordinate system is the </w:t>
      </w:r>
      <w:r w:rsidR="00E33EA5">
        <w:t>top</w:t>
      </w:r>
      <w:r>
        <w:t xml:space="preserve"> center of the rectangle that surrounds the girder cross section.</w:t>
      </w:r>
      <w:r w:rsidR="00266000">
        <w:t xml:space="preserve"> Each girder has its own Gir</w:t>
      </w:r>
      <w:r w:rsidR="0054529E">
        <w:t xml:space="preserve">der Section coordinates. Strands, tendons </w:t>
      </w:r>
      <w:r w:rsidR="00266000">
        <w:t>and rebar are defined in Girder Section coordinates.</w:t>
      </w:r>
    </w:p>
    <w:p w:rsidR="006C209F" w:rsidRDefault="00084434" w:rsidP="00F1049F">
      <w:r>
        <w:object w:dxaOrig="3627" w:dyaOrig="5238">
          <v:shape id="_x0000_i1027" type="#_x0000_t75" style="width:181.5pt;height:261.75pt" o:ole="">
            <v:imagedata r:id="rId13" o:title=""/>
          </v:shape>
          <o:OLEObject Type="Embed" ProgID="Visio.Drawing.11" ShapeID="_x0000_i1027" DrawAspect="Content" ObjectID="_1457418650" r:id="rId14"/>
        </w:object>
      </w:r>
    </w:p>
    <w:p w:rsidR="00BC3E2F" w:rsidRDefault="00BC3E2F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764916" w:rsidRDefault="00764916" w:rsidP="00764916">
      <w:pPr>
        <w:pStyle w:val="Heading1"/>
      </w:pPr>
      <w:r>
        <w:lastRenderedPageBreak/>
        <w:t>Girder Path Coordinate System</w:t>
      </w:r>
    </w:p>
    <w:p w:rsidR="00ED043D" w:rsidRDefault="00ED043D" w:rsidP="00F1049F">
      <w:r>
        <w:t xml:space="preserve">The </w:t>
      </w:r>
      <w:r w:rsidR="00764916">
        <w:t>Girder Path Coordinate</w:t>
      </w:r>
      <w:r>
        <w:t xml:space="preserve"> system is a one-dimensional</w:t>
      </w:r>
      <w:r w:rsidR="00764916">
        <w:t xml:space="preserve"> piecewise linear coordinate system that </w:t>
      </w:r>
      <w:r>
        <w:t xml:space="preserve">follows </w:t>
      </w:r>
      <w:r w:rsidR="00764916">
        <w:t xml:space="preserve">the centerline of a girder. The origin of the coordinate system is at the intersection of the centerline of pier where the girder begins and </w:t>
      </w:r>
      <w:r>
        <w:t xml:space="preserve">the projected </w:t>
      </w:r>
      <w:r w:rsidR="00764916">
        <w:t>centerline of the girder.</w:t>
      </w:r>
      <w:r w:rsidR="0054529E">
        <w:object w:dxaOrig="7215" w:dyaOrig="3512">
          <v:shape id="_x0000_i1028" type="#_x0000_t75" style="width:360.75pt;height:175.5pt" o:ole="">
            <v:imagedata r:id="rId15" o:title=""/>
          </v:shape>
          <o:OLEObject Type="Embed" ProgID="Visio.Drawing.11" ShapeID="_x0000_i1028" DrawAspect="Content" ObjectID="_1457418651" r:id="rId16"/>
        </w:object>
      </w:r>
    </w:p>
    <w:p w:rsidR="005A7359" w:rsidRDefault="005A7359" w:rsidP="005A7359">
      <w:pPr>
        <w:pStyle w:val="Heading1"/>
        <w:tabs>
          <w:tab w:val="left" w:pos="4095"/>
        </w:tabs>
      </w:pPr>
      <w:r>
        <w:t>Segment Coordinate System</w:t>
      </w:r>
      <w:r>
        <w:tab/>
      </w:r>
    </w:p>
    <w:p w:rsidR="005A7359" w:rsidRDefault="005A7359" w:rsidP="005A7359">
      <w:r>
        <w:t>The Segment Coordinate system is a one-dimensional coordinate system measured along the centerline of a precast segment. The origin is located at the intersection of the centerline of the support at the start of the segment (this could be a pier or a temporary support) and the projected segment centerline.</w:t>
      </w:r>
      <w:r w:rsidR="004811C5">
        <w:t xml:space="preserve"> The coordinate system ends at the CL Pier/CL Temp Support for the next segment.</w:t>
      </w:r>
    </w:p>
    <w:p w:rsidR="004811C5" w:rsidRDefault="004811C5" w:rsidP="005A7359">
      <w:r>
        <w:t xml:space="preserve">The segment coordinate system is longer than the segment and includes the closure </w:t>
      </w:r>
      <w:r w:rsidR="0054529E">
        <w:t>joint</w:t>
      </w:r>
      <w:r>
        <w:t xml:space="preserve"> between segments.</w:t>
      </w:r>
    </w:p>
    <w:p w:rsidR="005A7359" w:rsidRDefault="009B7BA3" w:rsidP="005A7359">
      <w:r>
        <w:object w:dxaOrig="4445" w:dyaOrig="2417">
          <v:shape id="_x0000_i1029" type="#_x0000_t75" style="width:222pt;height:120.75pt" o:ole="">
            <v:imagedata r:id="rId17" o:title=""/>
          </v:shape>
          <o:OLEObject Type="Embed" ProgID="Visio.Drawing.11" ShapeID="_x0000_i1029" DrawAspect="Content" ObjectID="_1457418652" r:id="rId18"/>
        </w:object>
      </w:r>
    </w:p>
    <w:p w:rsidR="00BC3E2F" w:rsidRDefault="00BC3E2F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5A7359" w:rsidRDefault="005A7359" w:rsidP="005A7359">
      <w:pPr>
        <w:pStyle w:val="Heading1"/>
        <w:tabs>
          <w:tab w:val="left" w:pos="4095"/>
        </w:tabs>
      </w:pPr>
      <w:r>
        <w:lastRenderedPageBreak/>
        <w:t>Girder Coordinate System</w:t>
      </w:r>
      <w:r>
        <w:tab/>
      </w:r>
    </w:p>
    <w:p w:rsidR="009B7BA3" w:rsidRDefault="005A7359" w:rsidP="005A7359">
      <w:r>
        <w:t xml:space="preserve">The Girder Coordinate system is similar to the Girder Path Coordinate </w:t>
      </w:r>
      <w:r w:rsidR="009B7BA3">
        <w:t>System. The origin is located at the left face of the first segment in the girder.</w:t>
      </w:r>
      <w:r w:rsidR="00D820C2">
        <w:object w:dxaOrig="10380" w:dyaOrig="3985">
          <v:shape id="_x0000_i1030" type="#_x0000_t75" style="width:519pt;height:198.75pt" o:ole="">
            <v:imagedata r:id="rId19" o:title=""/>
          </v:shape>
          <o:OLEObject Type="Embed" ProgID="Visio.Drawing.11" ShapeID="_x0000_i1030" DrawAspect="Content" ObjectID="_1457418653" r:id="rId20"/>
        </w:object>
      </w:r>
    </w:p>
    <w:p w:rsidR="00D820C2" w:rsidRDefault="00D820C2" w:rsidP="00D820C2">
      <w:pPr>
        <w:pStyle w:val="Heading1"/>
        <w:tabs>
          <w:tab w:val="left" w:pos="4095"/>
        </w:tabs>
      </w:pPr>
      <w:r>
        <w:t>Girder Line Coordinate System</w:t>
      </w:r>
      <w:r>
        <w:tab/>
      </w:r>
    </w:p>
    <w:p w:rsidR="007624F1" w:rsidRDefault="00D820C2" w:rsidP="00D820C2">
      <w:r>
        <w:t>The Girder Line Coordinate system is similar to the Girder Coordinate System. The origin is located at the left face of the first segment in the first girder the bridge.</w:t>
      </w:r>
      <w:r w:rsidR="007624F1">
        <w:t xml:space="preserve"> Girder Line coordinate system starts at the first segment in the first group and ends at the last segment in the last group.</w:t>
      </w:r>
    </w:p>
    <w:p w:rsidR="00D820C2" w:rsidRDefault="00D820C2" w:rsidP="00D820C2">
      <w:r>
        <w:object w:dxaOrig="7215" w:dyaOrig="3512">
          <v:shape id="_x0000_i1031" type="#_x0000_t75" style="width:360.75pt;height:175.5pt" o:ole="">
            <v:imagedata r:id="rId21" o:title=""/>
          </v:shape>
          <o:OLEObject Type="Embed" ProgID="Visio.Drawing.11" ShapeID="_x0000_i1031" DrawAspect="Content" ObjectID="_1457418654" r:id="rId22"/>
        </w:object>
      </w:r>
    </w:p>
    <w:p w:rsidR="008E0220" w:rsidRDefault="008E0220" w:rsidP="008E0220">
      <w:pPr>
        <w:pStyle w:val="Heading1"/>
      </w:pPr>
      <w:r>
        <w:t>Point of Interest</w:t>
      </w:r>
    </w:p>
    <w:p w:rsidR="008E0220" w:rsidRDefault="0009314A" w:rsidP="008E0220">
      <w:r>
        <w:t>Points of interest are measured from the starting (left) end of a segment</w:t>
      </w:r>
      <w:r w:rsidR="008E0220">
        <w:t>.</w:t>
      </w:r>
      <w:r w:rsidR="004811C5">
        <w:t xml:space="preserve"> </w:t>
      </w:r>
    </w:p>
    <w:p w:rsidR="009B7BA3" w:rsidRDefault="004811C5" w:rsidP="008E0220">
      <w:r>
        <w:t xml:space="preserve">For spliced girders, points of interest are located at the centerline of closure </w:t>
      </w:r>
      <w:r w:rsidR="0054529E">
        <w:t>joints</w:t>
      </w:r>
      <w:r>
        <w:t xml:space="preserve"> at the end of a segment. </w:t>
      </w:r>
      <w:r w:rsidR="0054529E">
        <w:t xml:space="preserve"> T</w:t>
      </w:r>
      <w:r>
        <w:t xml:space="preserve">he closure </w:t>
      </w:r>
      <w:r w:rsidR="0054529E">
        <w:t xml:space="preserve">joint POI will have a coordinate value that is greater than the length of the </w:t>
      </w:r>
      <w:r w:rsidR="0054529E">
        <w:lastRenderedPageBreak/>
        <w:t>segment.</w:t>
      </w:r>
      <w:r w:rsidR="00BC3E2F">
        <w:br/>
      </w:r>
      <w:r w:rsidR="0054529E">
        <w:object w:dxaOrig="10586" w:dyaOrig="3674">
          <v:shape id="_x0000_i1032" type="#_x0000_t75" style="width:528.75pt;height:183.75pt" o:ole="">
            <v:imagedata r:id="rId23" o:title=""/>
          </v:shape>
          <o:OLEObject Type="Embed" ProgID="Visio.Drawing.11" ShapeID="_x0000_i1032" DrawAspect="Content" ObjectID="_1457418655" r:id="rId24"/>
        </w:object>
      </w:r>
    </w:p>
    <w:p w:rsidR="00BC3E2F" w:rsidRDefault="00BC3E2F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9A24C2" w:rsidRDefault="009A24C2" w:rsidP="009A24C2">
      <w:pPr>
        <w:pStyle w:val="Heading1"/>
        <w:tabs>
          <w:tab w:val="left" w:pos="4095"/>
        </w:tabs>
      </w:pPr>
      <w:r>
        <w:lastRenderedPageBreak/>
        <w:t>Span Coordinate System</w:t>
      </w:r>
      <w:r>
        <w:tab/>
      </w:r>
    </w:p>
    <w:p w:rsidR="00FF1B2B" w:rsidRDefault="009A24C2" w:rsidP="00FF1B2B">
      <w:pPr>
        <w:pStyle w:val="Heading1"/>
        <w:tabs>
          <w:tab w:val="left" w:pos="4095"/>
        </w:tabs>
      </w:pPr>
      <w:r w:rsidRPr="00FF1B2B"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t xml:space="preserve">The Span Coordinate system is </w:t>
      </w:r>
      <w:r w:rsidR="00053D99" w:rsidRPr="00FF1B2B"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t>a one-dimensional piecewise linear coordinate system measured along the centerline of the girder. The origin of the coordinate system is located</w:t>
      </w:r>
      <w:r w:rsidRPr="00FF1B2B"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t xml:space="preserve"> at the intersection of the CL Pier </w:t>
      </w:r>
      <w:r w:rsidR="00BC3E2F" w:rsidRPr="00FF1B2B"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t>and the centerline of girder for each span</w:t>
      </w:r>
      <w:r w:rsidRPr="00FF1B2B"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t>.</w:t>
      </w:r>
      <w:r w:rsidR="00BC3E2F">
        <w:br/>
      </w:r>
      <w:r w:rsidR="00053D99">
        <w:object w:dxaOrig="9761" w:dyaOrig="5313">
          <v:shape id="_x0000_i1033" type="#_x0000_t75" style="width:487.5pt;height:265.5pt" o:ole="">
            <v:imagedata r:id="rId25" o:title=""/>
          </v:shape>
          <o:OLEObject Type="Embed" ProgID="Visio.Drawing.11" ShapeID="_x0000_i1033" DrawAspect="Content" ObjectID="_1457418656" r:id="rId26"/>
        </w:object>
      </w:r>
      <w:r w:rsidR="00FF1B2B" w:rsidRPr="00FF1B2B">
        <w:t xml:space="preserve"> </w:t>
      </w:r>
      <w:r w:rsidR="00FF1B2B">
        <w:t>S</w:t>
      </w:r>
      <w:r w:rsidR="00FF1B2B">
        <w:t>egment Dimensions</w:t>
      </w:r>
    </w:p>
    <w:p w:rsidR="008E0220" w:rsidRDefault="008E0220" w:rsidP="00FF1B2B"/>
    <w:p w:rsidR="00FF1B2B" w:rsidRPr="00F1049F" w:rsidRDefault="00FF1B2B" w:rsidP="00FF1B2B">
      <w:r>
        <w:object w:dxaOrig="6469" w:dyaOrig="3449">
          <v:shape id="_x0000_i1034" type="#_x0000_t75" style="width:323.25pt;height:172.5pt" o:ole="">
            <v:imagedata r:id="rId27" o:title=""/>
          </v:shape>
          <o:OLEObject Type="Embed" ProgID="Visio.Drawing.11" ShapeID="_x0000_i1034" DrawAspect="Content" ObjectID="_1457418657" r:id="rId28"/>
        </w:object>
      </w:r>
      <w:bookmarkStart w:id="0" w:name="_GoBack"/>
      <w:bookmarkEnd w:id="0"/>
    </w:p>
    <w:sectPr w:rsidR="00FF1B2B" w:rsidRPr="00F1049F" w:rsidSect="009E1FB2">
      <w:footerReference w:type="default" r:id="rId2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D1623" w:rsidRDefault="00ED1623" w:rsidP="00053D99">
      <w:pPr>
        <w:spacing w:after="0" w:line="240" w:lineRule="auto"/>
      </w:pPr>
      <w:r>
        <w:separator/>
      </w:r>
    </w:p>
  </w:endnote>
  <w:endnote w:type="continuationSeparator" w:id="0">
    <w:p w:rsidR="00ED1623" w:rsidRDefault="00ED1623" w:rsidP="00053D9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12820127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053D99" w:rsidRDefault="00053D99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F1B2B">
          <w:rPr>
            <w:noProof/>
          </w:rPr>
          <w:t>8</w:t>
        </w:r>
        <w:r>
          <w:rPr>
            <w:noProof/>
          </w:rPr>
          <w:fldChar w:fldCharType="end"/>
        </w:r>
      </w:p>
    </w:sdtContent>
  </w:sdt>
  <w:p w:rsidR="00053D99" w:rsidRDefault="00053D99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D1623" w:rsidRDefault="00ED1623" w:rsidP="00053D99">
      <w:pPr>
        <w:spacing w:after="0" w:line="240" w:lineRule="auto"/>
      </w:pPr>
      <w:r>
        <w:separator/>
      </w:r>
    </w:p>
  </w:footnote>
  <w:footnote w:type="continuationSeparator" w:id="0">
    <w:p w:rsidR="00ED1623" w:rsidRDefault="00ED1623" w:rsidP="00053D99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5398B"/>
    <w:rsid w:val="00053D99"/>
    <w:rsid w:val="0007591E"/>
    <w:rsid w:val="00084434"/>
    <w:rsid w:val="0009314A"/>
    <w:rsid w:val="001D2F39"/>
    <w:rsid w:val="00225950"/>
    <w:rsid w:val="002271F5"/>
    <w:rsid w:val="00244702"/>
    <w:rsid w:val="00266000"/>
    <w:rsid w:val="0037243D"/>
    <w:rsid w:val="004811C5"/>
    <w:rsid w:val="004A0681"/>
    <w:rsid w:val="0054529E"/>
    <w:rsid w:val="005A7359"/>
    <w:rsid w:val="006C209F"/>
    <w:rsid w:val="006C54D8"/>
    <w:rsid w:val="007624F1"/>
    <w:rsid w:val="00764916"/>
    <w:rsid w:val="0085398B"/>
    <w:rsid w:val="008E0220"/>
    <w:rsid w:val="009A24C2"/>
    <w:rsid w:val="009B7BA3"/>
    <w:rsid w:val="009E1FB2"/>
    <w:rsid w:val="00A05D3C"/>
    <w:rsid w:val="00BC3E2F"/>
    <w:rsid w:val="00BC7A0C"/>
    <w:rsid w:val="00C215A7"/>
    <w:rsid w:val="00CA5F17"/>
    <w:rsid w:val="00D64584"/>
    <w:rsid w:val="00D820C2"/>
    <w:rsid w:val="00E33EA5"/>
    <w:rsid w:val="00E64B28"/>
    <w:rsid w:val="00ED043D"/>
    <w:rsid w:val="00ED1623"/>
    <w:rsid w:val="00F1049F"/>
    <w:rsid w:val="00FD0F4F"/>
    <w:rsid w:val="00FF1B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/>
    <o:shapelayout v:ext="edit">
      <o:idmap v:ext="edit" data="1"/>
      <o:rules v:ext="edit">
        <o:r id="V:Rule1" type="connector" idref="#_x0000_s1033"/>
      </o:rules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64916"/>
  </w:style>
  <w:style w:type="paragraph" w:styleId="Heading1">
    <w:name w:val="heading 1"/>
    <w:basedOn w:val="Normal"/>
    <w:next w:val="Normal"/>
    <w:link w:val="Heading1Char"/>
    <w:uiPriority w:val="9"/>
    <w:qFormat/>
    <w:rsid w:val="0085398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85398B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85398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85398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C209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C209F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053D9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53D99"/>
  </w:style>
  <w:style w:type="paragraph" w:styleId="Footer">
    <w:name w:val="footer"/>
    <w:basedOn w:val="Normal"/>
    <w:link w:val="FooterChar"/>
    <w:uiPriority w:val="99"/>
    <w:unhideWhenUsed/>
    <w:rsid w:val="00053D9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53D99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microsoft.com/office/2007/relationships/stylesWithEffects" Target="stylesWithEffect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8.bin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0.bin"/><Relationship Id="rId10" Type="http://schemas.openxmlformats.org/officeDocument/2006/relationships/image" Target="media/image2.emf"/><Relationship Id="rId19" Type="http://schemas.openxmlformats.org/officeDocument/2006/relationships/image" Target="media/image7.emf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emf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0BDB85C-DF12-4A25-A7D1-1785432AA10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1</TotalTime>
  <Pages>1</Pages>
  <Words>571</Words>
  <Characters>3256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WSDOT</Company>
  <LinksUpToDate>false</LinksUpToDate>
  <CharactersWithSpaces>38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ick Brice</dc:creator>
  <cp:keywords/>
  <dc:description/>
  <cp:lastModifiedBy>Richard Brice</cp:lastModifiedBy>
  <cp:revision>20</cp:revision>
  <dcterms:created xsi:type="dcterms:W3CDTF">2010-05-14T16:25:00Z</dcterms:created>
  <dcterms:modified xsi:type="dcterms:W3CDTF">2014-03-27T16:44:00Z</dcterms:modified>
</cp:coreProperties>
</file>